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6514C" w14:textId="5A4687B1" w:rsidR="003C5F58" w:rsidRDefault="003C5F58" w:rsidP="003C5F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0574A0">
        <w:rPr>
          <w:b/>
          <w:i/>
          <w:noProof/>
          <w:sz w:val="28"/>
        </w:rPr>
        <w:t>S5-22</w:t>
      </w:r>
      <w:r>
        <w:rPr>
          <w:b/>
          <w:i/>
          <w:noProof/>
          <w:sz w:val="28"/>
        </w:rPr>
        <w:t>3</w:t>
      </w:r>
      <w:del w:id="0" w:author="MATRIXX Software" w:date="2022-05-17T16:53:00Z">
        <w:r w:rsidDel="000809D3">
          <w:rPr>
            <w:b/>
            <w:i/>
            <w:noProof/>
            <w:sz w:val="28"/>
          </w:rPr>
          <w:delText>211</w:delText>
        </w:r>
      </w:del>
      <w:ins w:id="1" w:author="MATRIXX Software" w:date="2022-05-17T16:53:00Z">
        <w:r w:rsidR="000809D3">
          <w:rPr>
            <w:b/>
            <w:i/>
            <w:noProof/>
            <w:sz w:val="28"/>
          </w:rPr>
          <w:t>722d</w:t>
        </w:r>
      </w:ins>
      <w:ins w:id="2" w:author="S5-223722d5" w:date="2022-05-20T10:37:00Z">
        <w:r w:rsidR="00CB4AC6">
          <w:rPr>
            <w:b/>
            <w:i/>
            <w:noProof/>
            <w:sz w:val="28"/>
          </w:rPr>
          <w:t>5</w:t>
        </w:r>
      </w:ins>
      <w:ins w:id="3" w:author="S5-223722d2" w:date="2022-05-18T22:08:00Z">
        <w:del w:id="4" w:author="S5-223722d5" w:date="2022-05-20T10:37:00Z">
          <w:r w:rsidR="002C7A2F" w:rsidDel="00CB4AC6">
            <w:rPr>
              <w:b/>
              <w:i/>
              <w:noProof/>
              <w:sz w:val="28"/>
            </w:rPr>
            <w:delText>3</w:delText>
          </w:r>
        </w:del>
      </w:ins>
      <w:ins w:id="5" w:author="MATRIXX Software" w:date="2022-05-17T16:53:00Z">
        <w:del w:id="6" w:author="S5-223722d2" w:date="2022-05-18T08:54:00Z">
          <w:r w:rsidR="000809D3" w:rsidDel="00C04755">
            <w:rPr>
              <w:b/>
              <w:i/>
              <w:noProof/>
              <w:sz w:val="28"/>
            </w:rPr>
            <w:delText>1</w:delText>
          </w:r>
        </w:del>
      </w:ins>
    </w:p>
    <w:p w14:paraId="46399ADE" w14:textId="1C41B6A2" w:rsidR="00BA2A2C" w:rsidRPr="0068622F" w:rsidRDefault="003C5F58" w:rsidP="003C5F58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Pr="00DD4118">
        <w:rPr>
          <w:b/>
          <w:bCs/>
          <w:sz w:val="24"/>
        </w:rPr>
        <w:t>9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</w:t>
      </w:r>
      <w:r>
        <w:rPr>
          <w:b/>
          <w:bCs/>
          <w:sz w:val="24"/>
        </w:rPr>
        <w:t>–</w:t>
      </w:r>
      <w:r w:rsidRPr="00DD4118">
        <w:rPr>
          <w:b/>
          <w:bCs/>
          <w:sz w:val="24"/>
        </w:rPr>
        <w:t xml:space="preserve"> 17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May 2022</w:t>
      </w:r>
      <w:r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0574A0" w:rsidRPr="000574A0">
        <w:rPr>
          <w:noProof/>
          <w:sz w:val="18"/>
        </w:rPr>
        <w:t>S5-22</w:t>
      </w:r>
      <w:ins w:id="7" w:author="MATRIXX Software" w:date="2022-05-17T16:53:00Z">
        <w:r w:rsidR="000809D3">
          <w:rPr>
            <w:noProof/>
            <w:sz w:val="18"/>
          </w:rPr>
          <w:t>3211</w:t>
        </w:r>
      </w:ins>
      <w:del w:id="8" w:author="MATRIXX Software" w:date="2022-05-17T16:53:00Z">
        <w:r w:rsidR="000574A0" w:rsidRPr="000574A0" w:rsidDel="000809D3">
          <w:rPr>
            <w:noProof/>
            <w:sz w:val="18"/>
          </w:rPr>
          <w:delText>2</w:delText>
        </w:r>
        <w:r w:rsidDel="000809D3">
          <w:rPr>
            <w:noProof/>
            <w:sz w:val="18"/>
          </w:rPr>
          <w:delText>808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2FF7B2C" w:rsidR="00BA2A2C" w:rsidRPr="00410371" w:rsidRDefault="00311DF9" w:rsidP="003C5F58">
            <w:pPr>
              <w:pStyle w:val="CRCoverPage"/>
              <w:spacing w:after="0"/>
              <w:jc w:val="center"/>
              <w:rPr>
                <w:noProof/>
              </w:rPr>
            </w:pPr>
            <w:r w:rsidRPr="000574A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381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4719D02F" w:rsidR="00BA2A2C" w:rsidRPr="00410371" w:rsidRDefault="003C5F58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7B249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E83498">
              <w:t xml:space="preserve">, </w:t>
            </w:r>
            <w:r w:rsidR="002040BD">
              <w:rPr>
                <w:color w:val="000000"/>
              </w:rPr>
              <w:t>Ericsson</w:t>
            </w:r>
            <w:r w:rsidR="003C5F58">
              <w:rPr>
                <w:color w:val="000000"/>
              </w:rPr>
              <w:t>. 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42A4953D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9" w:author="MATRIXX Software rev1" w:date="2022-05-13T19:51:00Z">
              <w:r w:rsidR="003211C3">
                <w:rPr>
                  <w:noProof/>
                </w:rPr>
                <w:t>5</w:t>
              </w:r>
            </w:ins>
            <w:del w:id="10" w:author="MATRIXX Software rev1" w:date="2022-05-13T19:51:00Z">
              <w:r w:rsidR="00730E47" w:rsidDel="003211C3">
                <w:rPr>
                  <w:noProof/>
                </w:rPr>
                <w:delText>4</w:delText>
              </w:r>
            </w:del>
            <w:r w:rsidR="00235549">
              <w:rPr>
                <w:noProof/>
              </w:rPr>
              <w:t>-</w:t>
            </w:r>
            <w:del w:id="11" w:author="MATRIXX Software rev1" w:date="2022-05-13T19:51:00Z">
              <w:r w:rsidR="003C5F58" w:rsidDel="003211C3">
                <w:rPr>
                  <w:noProof/>
                </w:rPr>
                <w:delText>28</w:delText>
              </w:r>
            </w:del>
            <w:ins w:id="12" w:author="MATRIXX Software rev1" w:date="2022-05-13T19:51:00Z">
              <w:del w:id="13" w:author="S5-223722d5" w:date="2022-05-20T10:38:00Z">
                <w:r w:rsidR="003211C3" w:rsidDel="00CB4AC6">
                  <w:rPr>
                    <w:noProof/>
                  </w:rPr>
                  <w:delText>1</w:delText>
                </w:r>
              </w:del>
            </w:ins>
            <w:ins w:id="14" w:author="S5-223722d2" w:date="2022-05-18T08:54:00Z">
              <w:del w:id="15" w:author="S5-223722d5" w:date="2022-05-20T10:38:00Z">
                <w:r w:rsidR="00C04755" w:rsidDel="00CB4AC6">
                  <w:rPr>
                    <w:noProof/>
                  </w:rPr>
                  <w:delText>8</w:delText>
                </w:r>
              </w:del>
            </w:ins>
            <w:ins w:id="16" w:author="S5-223722d5" w:date="2022-05-20T10:38:00Z">
              <w:r w:rsidR="00CB4AC6">
                <w:rPr>
                  <w:noProof/>
                </w:rPr>
                <w:t>20</w:t>
              </w:r>
            </w:ins>
            <w:ins w:id="17" w:author="MATRIXX Software" w:date="2022-05-17T16:54:00Z">
              <w:del w:id="18" w:author="S5-223722d2" w:date="2022-05-18T08:54:00Z">
                <w:r w:rsidR="000809D3" w:rsidDel="00C04755">
                  <w:rPr>
                    <w:noProof/>
                  </w:rPr>
                  <w:delText>7</w:delText>
                </w:r>
              </w:del>
            </w:ins>
            <w:ins w:id="19" w:author="MATRIXX Software rev1" w:date="2022-05-13T19:51:00Z">
              <w:del w:id="20" w:author="MATRIXX Software" w:date="2022-05-17T16:54:00Z">
                <w:r w:rsidR="003211C3" w:rsidDel="000809D3">
                  <w:rPr>
                    <w:noProof/>
                  </w:rPr>
                  <w:delText>3</w:delText>
                </w:r>
              </w:del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1D90257D" w:rsidR="00275F01" w:rsidDel="003211C3" w:rsidRDefault="00896997" w:rsidP="00B522BB">
            <w:pPr>
              <w:pStyle w:val="CRCoverPage"/>
              <w:spacing w:after="0"/>
              <w:ind w:left="100"/>
              <w:rPr>
                <w:del w:id="21" w:author="MATRIXX Software rev1" w:date="2022-05-13T19:50:00Z"/>
                <w:noProof/>
                <w:lang w:eastAsia="zh-CN"/>
              </w:rPr>
            </w:pPr>
            <w:del w:id="22" w:author="MATRIXX Software rev1" w:date="2022-05-13T19:50:00Z">
              <w:r w:rsidDel="003211C3">
                <w:rPr>
                  <w:noProof/>
                  <w:lang w:eastAsia="zh-CN"/>
                </w:rPr>
                <w:delText>T</w:delText>
              </w:r>
              <w:r w:rsidR="00275F01" w:rsidDel="003211C3">
                <w:rPr>
                  <w:noProof/>
                  <w:lang w:eastAsia="zh-CN"/>
                </w:rPr>
                <w:delText>here are two options for the interaction between V-SMF and CHF(V-CHF and H-CHF).</w:delText>
              </w:r>
            </w:del>
          </w:p>
          <w:p w14:paraId="102B53B2" w14:textId="0C01F3C4" w:rsidR="00896997" w:rsidDel="003211C3" w:rsidRDefault="00913343" w:rsidP="00A562EC">
            <w:pPr>
              <w:pStyle w:val="CRCoverPage"/>
              <w:spacing w:after="0"/>
              <w:ind w:leftChars="150" w:left="300"/>
              <w:rPr>
                <w:del w:id="23" w:author="MATRIXX Software rev1" w:date="2022-05-13T19:50:00Z"/>
                <w:noProof/>
                <w:lang w:eastAsia="zh-CN"/>
              </w:rPr>
            </w:pPr>
            <w:del w:id="24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1:</w:delText>
              </w:r>
              <w:r w:rsidR="00275F01" w:rsidDel="003211C3">
                <w:rPr>
                  <w:noProof/>
                  <w:lang w:eastAsia="zh-CN"/>
                </w:rPr>
                <w:delText>V-SMF triggers</w:delText>
              </w:r>
              <w:r w:rsidR="00B522BB" w:rsidDel="003211C3">
                <w:rPr>
                  <w:noProof/>
                  <w:lang w:eastAsia="zh-CN"/>
                </w:rPr>
                <w:delText xml:space="preserve"> </w:delText>
              </w:r>
              <w:r w:rsidR="00275F01" w:rsidDel="003211C3">
                <w:rPr>
                  <w:noProof/>
                  <w:lang w:eastAsia="zh-CN"/>
                </w:rPr>
                <w:delText>and sends the charging data request to the V-CHF and H-CHF at the same time</w:delText>
              </w:r>
              <w:r w:rsidR="00A562EC" w:rsidDel="003211C3">
                <w:rPr>
                  <w:noProof/>
                  <w:lang w:eastAsia="zh-CN"/>
                </w:rPr>
                <w:delText>.</w:delText>
              </w:r>
              <w:r w:rsidR="00275F01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078EE8C5" w14:textId="6204478C" w:rsidR="00275F01" w:rsidDel="003211C3" w:rsidRDefault="00913343" w:rsidP="00A562EC">
            <w:pPr>
              <w:pStyle w:val="CRCoverPage"/>
              <w:spacing w:after="0"/>
              <w:ind w:leftChars="150" w:left="300"/>
              <w:rPr>
                <w:del w:id="25" w:author="MATRIXX Software rev1" w:date="2022-05-13T19:50:00Z"/>
                <w:noProof/>
                <w:lang w:eastAsia="zh-CN"/>
              </w:rPr>
            </w:pPr>
            <w:del w:id="26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2:</w:delText>
              </w:r>
              <w:r w:rsidR="00275F01" w:rsidDel="003211C3">
                <w:rPr>
                  <w:rFonts w:hint="eastAsia"/>
                  <w:noProof/>
                  <w:lang w:eastAsia="zh-CN"/>
                </w:rPr>
                <w:delText>V</w:delText>
              </w:r>
              <w:r w:rsidR="00275F01" w:rsidDel="003211C3">
                <w:rPr>
                  <w:noProof/>
                  <w:lang w:eastAsia="zh-CN"/>
                </w:rPr>
                <w:delText>-SMF triggers and sends the charging data request to V-CHF firstly and then send</w:delText>
              </w:r>
              <w:r w:rsidR="00A562EC" w:rsidDel="003211C3">
                <w:rPr>
                  <w:noProof/>
                  <w:lang w:eastAsia="zh-CN"/>
                </w:rPr>
                <w:delText>s</w:delText>
              </w:r>
              <w:r w:rsidR="00275F01" w:rsidDel="003211C3">
                <w:rPr>
                  <w:noProof/>
                  <w:lang w:eastAsia="zh-CN"/>
                </w:rPr>
                <w:delText xml:space="preserve"> the charging data request to H-CHF.</w:delText>
              </w:r>
            </w:del>
          </w:p>
          <w:p w14:paraId="5529FE6D" w14:textId="5C14164C" w:rsidR="008929A1" w:rsidDel="003211C3" w:rsidRDefault="00A562EC" w:rsidP="00A562EC">
            <w:pPr>
              <w:pStyle w:val="CRCoverPage"/>
              <w:spacing w:after="0"/>
              <w:ind w:left="100"/>
              <w:rPr>
                <w:del w:id="27" w:author="MATRIXX Software rev1" w:date="2022-05-13T19:50:00Z"/>
                <w:noProof/>
                <w:lang w:eastAsia="zh-CN"/>
              </w:rPr>
            </w:pPr>
            <w:del w:id="28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Roaming Charing Profile is only used for the QBC triggers setting, the option 1 and opion 2 are both appli</w:delText>
              </w:r>
              <w:r w:rsidR="008929A1" w:rsidDel="003211C3">
                <w:rPr>
                  <w:noProof/>
                  <w:lang w:eastAsia="zh-CN"/>
                </w:rPr>
                <w:delText>cable. If the Roaming Charging Profile is used for negotiation and QBC triggers setting, the option 2 is preferred.</w:delText>
              </w:r>
            </w:del>
          </w:p>
          <w:p w14:paraId="46F6D871" w14:textId="6ED0C507" w:rsidR="00A562EC" w:rsidDel="003211C3" w:rsidRDefault="008929A1" w:rsidP="00A562EC">
            <w:pPr>
              <w:pStyle w:val="CRCoverPage"/>
              <w:spacing w:after="0"/>
              <w:ind w:left="100"/>
              <w:rPr>
                <w:del w:id="29" w:author="MATRIXX Software rev1" w:date="2022-05-13T19:50:00Z"/>
                <w:noProof/>
                <w:lang w:eastAsia="zh-CN"/>
              </w:rPr>
            </w:pPr>
            <w:del w:id="30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If the V-CHF may reject the charging data request, the option 2 is preferred, otherwise, the </w:delText>
              </w:r>
              <w:r w:rsidR="003604CB" w:rsidDel="003211C3">
                <w:rPr>
                  <w:noProof/>
                  <w:lang w:eastAsia="zh-CN"/>
                </w:rPr>
                <w:delText xml:space="preserve">SMF </w:delText>
              </w:r>
              <w:r w:rsidR="00005979" w:rsidDel="003211C3">
                <w:rPr>
                  <w:noProof/>
                  <w:lang w:eastAsia="zh-CN"/>
                </w:rPr>
                <w:delText xml:space="preserve">should terminate the charging session again with the H-CHF. </w:delText>
              </w:r>
            </w:del>
          </w:p>
          <w:p w14:paraId="747328CB" w14:textId="6F78100D" w:rsidR="00005979" w:rsidDel="003211C3" w:rsidRDefault="00005979" w:rsidP="00913343">
            <w:pPr>
              <w:pStyle w:val="CRCoverPage"/>
              <w:spacing w:after="0"/>
              <w:ind w:left="100"/>
              <w:rPr>
                <w:del w:id="31" w:author="MATRIXX Software rev1" w:date="2022-05-13T19:50:00Z"/>
                <w:noProof/>
                <w:lang w:eastAsia="zh-CN"/>
              </w:rPr>
            </w:pPr>
            <w:del w:id="32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H-CHF may reject the charging data request, in the option 1 and option 2, the SMF should terminate the charging session with the V-CHF.</w:delText>
              </w:r>
              <w:r w:rsidR="00913343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2BCDD935" w14:textId="6C0CB450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33" w:author="MATRIXX Software rev1" w:date="2022-05-13T19:50:00Z">
              <w:r w:rsidDel="003211C3">
                <w:rPr>
                  <w:noProof/>
                  <w:lang w:eastAsia="zh-CN"/>
                </w:rPr>
                <w:delText>The message flow describes the option 2.</w:delText>
              </w:r>
            </w:del>
            <w:r>
              <w:rPr>
                <w:noProof/>
                <w:lang w:eastAsia="zh-CN"/>
              </w:rPr>
              <w:t xml:space="preserve">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34" w:author="Huawei-01" w:date="2022-03-25T16:41:00Z"/>
          <w:rFonts w:eastAsia="SimSun"/>
        </w:rPr>
      </w:pPr>
      <w:ins w:id="35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36" w:author="Huawei-01" w:date="2022-03-25T16:41:00Z"/>
          <w:lang w:eastAsia="zh-CN"/>
        </w:rPr>
      </w:pPr>
      <w:ins w:id="37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38" w:author="Huawei-01" w:date="2022-03-25T16:41:00Z"/>
        </w:rPr>
      </w:pPr>
      <w:ins w:id="39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40" w:author="Huawei-01" w:date="2022-03-25T16:41:00Z"/>
          <w:lang w:eastAsia="zh-CN"/>
        </w:rPr>
      </w:pPr>
      <w:ins w:id="41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42" w:author="Huawei-01" w:date="2022-03-25T16:41:00Z"/>
        </w:rPr>
      </w:pPr>
      <w:ins w:id="43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83.25pt" o:ole="">
            <v:imagedata r:id="rId16" o:title=""/>
          </v:shape>
          <o:OLEObject Type="Embed" ProgID="Visio.Drawing.11" ShapeID="_x0000_i1025" DrawAspect="Content" ObjectID="_1714548465" r:id="rId17"/>
        </w:object>
      </w:r>
    </w:p>
    <w:p w14:paraId="40136D95" w14:textId="56F051A3" w:rsidR="00E82DDD" w:rsidDel="00BF1588" w:rsidRDefault="00E82DDD" w:rsidP="00BF2EE6">
      <w:pPr>
        <w:rPr>
          <w:ins w:id="44" w:author="Huawei-01" w:date="2022-03-25T16:41:00Z"/>
          <w:del w:id="45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46" w:author="Huawei-01" w:date="2022-03-25T16:41:00Z"/>
        </w:rPr>
      </w:pPr>
      <w:ins w:id="47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FF1B1B8" w:rsidR="00BF2EE6" w:rsidRDefault="00BF2EE6" w:rsidP="00BF2EE6">
      <w:pPr>
        <w:pStyle w:val="B10"/>
        <w:rPr>
          <w:ins w:id="48" w:author="Huawei-01" w:date="2022-03-25T16:41:00Z"/>
          <w:lang w:val="x-none"/>
        </w:rPr>
      </w:pPr>
      <w:ins w:id="49" w:author="Huawei-01" w:date="2022-03-25T16:41:00Z">
        <w:r>
          <w:t>9ch</w:t>
        </w:r>
        <w:r>
          <w:rPr>
            <w:lang w:val="en-US"/>
          </w:rPr>
          <w:t>-a</w:t>
        </w:r>
        <w:r>
          <w:t>. The UE is identified as a roamer (</w:t>
        </w:r>
      </w:ins>
      <w:ins w:id="50" w:author="Ericsson" w:date="2022-04-08T21:10:00Z">
        <w:r w:rsidR="00DD1541">
          <w:t xml:space="preserve">e.g., </w:t>
        </w:r>
      </w:ins>
      <w:ins w:id="51" w:author="Huawei-01" w:date="2022-03-25T16:41:00Z">
        <w:r>
          <w:t xml:space="preserve">PLMN ID of the received SUPI is different from VPLMN PLMN ID), the V-CHF </w:t>
        </w:r>
      </w:ins>
      <w:ins w:id="52" w:author="Huawei-03" w:date="2022-04-08T16:07:00Z">
        <w:r w:rsidR="00AB6DB1">
          <w:t xml:space="preserve">and </w:t>
        </w:r>
      </w:ins>
      <w:ins w:id="53" w:author="Ericsson" w:date="2022-04-08T21:29:00Z">
        <w:r w:rsidR="00645325">
          <w:t>optionally</w:t>
        </w:r>
      </w:ins>
      <w:ins w:id="54" w:author="Ericsson" w:date="2022-04-08T21:10:00Z">
        <w:r w:rsidR="00E365F5">
          <w:t xml:space="preserve"> </w:t>
        </w:r>
      </w:ins>
      <w:ins w:id="55" w:author="Huawei-03" w:date="2022-04-08T16:07:00Z">
        <w:r w:rsidR="00AB6DB1">
          <w:t>H-CHF are</w:t>
        </w:r>
      </w:ins>
      <w:ins w:id="56" w:author="Huawei-01" w:date="2022-03-25T16:41:00Z">
        <w:r>
          <w:t xml:space="preserve"> selected accordingly.</w:t>
        </w:r>
      </w:ins>
    </w:p>
    <w:p w14:paraId="70429D58" w14:textId="2242AD1D" w:rsidR="00BF2EE6" w:rsidRDefault="00BF2EE6" w:rsidP="00BF2EE6">
      <w:pPr>
        <w:pStyle w:val="B10"/>
        <w:rPr>
          <w:ins w:id="57" w:author="Huawei-01" w:date="2022-03-25T16:41:00Z"/>
        </w:rPr>
      </w:pPr>
      <w:ins w:id="58" w:author="Huawei-01" w:date="2022-03-25T16:41:00Z">
        <w:r>
          <w:t>9ch-b1. The Charging Data Request [Initial] is sent to V-CHF, for the subscriber triggered by start of PDU session charging event.</w:t>
        </w:r>
      </w:ins>
    </w:p>
    <w:p w14:paraId="469B1AC0" w14:textId="29740E77" w:rsidR="00BF2EE6" w:rsidRDefault="00BF2EE6" w:rsidP="00BF2EE6">
      <w:pPr>
        <w:pStyle w:val="B10"/>
        <w:rPr>
          <w:ins w:id="59" w:author="Huawei-01" w:date="2022-03-25T16:41:00Z"/>
        </w:rPr>
      </w:pPr>
      <w:ins w:id="60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</w:ins>
      <w:ins w:id="61" w:author="Huawei" w:date="2022-04-12T11:19:00Z">
        <w:r w:rsidR="007941D2">
          <w:t>.</w:t>
        </w:r>
      </w:ins>
    </w:p>
    <w:p w14:paraId="475E133D" w14:textId="1CD09A6E" w:rsidR="00BF2EE6" w:rsidRDefault="00BF2EE6" w:rsidP="00BF2EE6">
      <w:pPr>
        <w:pStyle w:val="B10"/>
        <w:rPr>
          <w:ins w:id="62" w:author="Huawei-01" w:date="2022-03-25T16:41:00Z"/>
        </w:rPr>
      </w:pPr>
      <w:ins w:id="63" w:author="Huawei-01" w:date="2022-03-25T16:41:00Z">
        <w:r>
          <w:t xml:space="preserve">9ch-d1. The V-CHF acknowledges by sending Charging Data Response [Initial] to the V-SMF and optionally </w:t>
        </w:r>
      </w:ins>
      <w:ins w:id="64" w:author="Ericsson" w:date="2022-04-08T21:29:00Z">
        <w:r w:rsidR="00645325">
          <w:t>supplies</w:t>
        </w:r>
      </w:ins>
      <w:ins w:id="65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66" w:author="Ericsson" w:date="2022-04-08T21:13:00Z">
        <w:r w:rsidR="006A755B">
          <w:rPr>
            <w:lang w:val="en-US"/>
          </w:rPr>
          <w:t>(</w:t>
        </w:r>
      </w:ins>
      <w:ins w:id="67" w:author="Huawei-01" w:date="2022-03-25T16:41:00Z">
        <w:r>
          <w:t>which overrides the default one</w:t>
        </w:r>
      </w:ins>
      <w:ins w:id="68" w:author="Ericsson" w:date="2022-04-08T21:13:00Z">
        <w:r w:rsidR="006A755B">
          <w:t>)</w:t>
        </w:r>
      </w:ins>
      <w:ins w:id="69" w:author="Huawei-01" w:date="2022-03-25T16:41:00Z">
        <w:r>
          <w:t xml:space="preserve">. </w:t>
        </w:r>
      </w:ins>
    </w:p>
    <w:p w14:paraId="5E62F107" w14:textId="25719863" w:rsidR="00BF2EE6" w:rsidRDefault="00BF2EE6" w:rsidP="00BF2EE6">
      <w:pPr>
        <w:pStyle w:val="B10"/>
        <w:rPr>
          <w:ins w:id="70" w:author="Huawei-01" w:date="2022-03-25T16:41:00Z"/>
        </w:rPr>
      </w:pPr>
      <w:ins w:id="71" w:author="Huawei-01" w:date="2022-03-25T16:41:00Z">
        <w:r>
          <w:t xml:space="preserve">9ch-b2. </w:t>
        </w:r>
      </w:ins>
      <w:ins w:id="72" w:author="Ericsson" w:date="2022-04-08T21:13:00Z">
        <w:r w:rsidR="006A755B">
          <w:t xml:space="preserve">If a H-CHF </w:t>
        </w:r>
      </w:ins>
      <w:ins w:id="73" w:author="Ericsson" w:date="2022-04-08T21:32:00Z">
        <w:r w:rsidR="00910CC1">
          <w:t>was</w:t>
        </w:r>
      </w:ins>
      <w:ins w:id="74" w:author="Ericsson" w:date="2022-04-08T21:13:00Z">
        <w:r w:rsidR="006A755B">
          <w:t xml:space="preserve"> selected a</w:t>
        </w:r>
      </w:ins>
      <w:ins w:id="75" w:author="Huawei-01" w:date="2022-03-25T16:41:00Z">
        <w:r>
          <w:t xml:space="preserve"> Charging Data Request [Initial] is sent to H-CHF, with charging id</w:t>
        </w:r>
      </w:ins>
      <w:ins w:id="76" w:author="Huawei-03" w:date="2022-04-08T16:08:00Z">
        <w:r w:rsidR="0025477B">
          <w:t xml:space="preserve"> and the "Roaming Charging Profile"</w:t>
        </w:r>
      </w:ins>
      <w:ins w:id="77" w:author="Ericsson" w:date="2022-04-08T21:15:00Z">
        <w:r w:rsidR="004057CC">
          <w:t>, and w</w:t>
        </w:r>
      </w:ins>
      <w:ins w:id="78" w:author="Ericsson" w:date="2022-04-08T21:14:00Z">
        <w:r w:rsidR="006C1895">
          <w:t>ith or without quota management.</w:t>
        </w:r>
      </w:ins>
      <w:ins w:id="79" w:author="Huawei-01" w:date="2022-03-25T16:41:00Z">
        <w:r>
          <w:t xml:space="preserve"> </w:t>
        </w:r>
      </w:ins>
    </w:p>
    <w:p w14:paraId="7569CDF6" w14:textId="6FA8F6FD" w:rsidR="00BF2EE6" w:rsidRDefault="00BF2EE6" w:rsidP="00BF2EE6">
      <w:pPr>
        <w:pStyle w:val="B10"/>
        <w:rPr>
          <w:ins w:id="80" w:author="Huawei-01" w:date="2022-03-25T16:41:00Z"/>
        </w:rPr>
      </w:pPr>
      <w:ins w:id="81" w:author="Huawei-01" w:date="2022-03-25T16:41:00Z">
        <w:r>
          <w:lastRenderedPageBreak/>
          <w:t>9ch-c2. The H-CHF opens a CDR</w:t>
        </w:r>
      </w:ins>
      <w:ins w:id="82" w:author="Huawei-03" w:date="2022-04-08T16:08:00Z">
        <w:r w:rsidR="007B6E9C">
          <w:t>.</w:t>
        </w:r>
      </w:ins>
    </w:p>
    <w:p w14:paraId="770F4BA0" w14:textId="7D17E359" w:rsidR="00BF2EE6" w:rsidRDefault="00BF2EE6" w:rsidP="00BF2EE6">
      <w:pPr>
        <w:pStyle w:val="B10"/>
        <w:rPr>
          <w:ins w:id="83" w:author="Huawei-01" w:date="2022-03-25T16:41:00Z"/>
        </w:rPr>
      </w:pPr>
      <w:ins w:id="84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85" w:author="Huawei-03" w:date="2022-04-08T15:42:00Z">
        <w:r w:rsidR="00C321E8">
          <w:rPr>
            <w:color w:val="385723"/>
          </w:rPr>
          <w:t xml:space="preserve">optionally </w:t>
        </w:r>
      </w:ins>
      <w:ins w:id="86" w:author="Huawei-01" w:date="2022-03-25T16:41:00Z">
        <w:r>
          <w:t xml:space="preserve">supplies </w:t>
        </w:r>
      </w:ins>
      <w:ins w:id="87" w:author="Ericsson" w:date="2022-04-08T21:15:00Z">
        <w:r w:rsidR="00457F47">
          <w:t>a</w:t>
        </w:r>
      </w:ins>
      <w:ins w:id="88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89" w:author="Huawei-01" w:date="2022-03-25T16:41:00Z"/>
        </w:rPr>
      </w:pPr>
    </w:p>
    <w:p w14:paraId="3091CB6B" w14:textId="75F339B9" w:rsidR="00BF2EE6" w:rsidRDefault="00BF2EE6" w:rsidP="00BF2EE6">
      <w:pPr>
        <w:pStyle w:val="B10"/>
        <w:rPr>
          <w:ins w:id="90" w:author="Huawei-01" w:date="2022-03-25T16:41:00Z"/>
        </w:rPr>
      </w:pPr>
      <w:ins w:id="91" w:author="Huawei-01" w:date="2022-03-25T16:41:00Z">
        <w:r>
          <w:t>1</w:t>
        </w:r>
      </w:ins>
      <w:ins w:id="92" w:author="Huawei-01" w:date="2022-03-26T10:57:00Z">
        <w:r w:rsidR="00133F81">
          <w:t>0</w:t>
        </w:r>
      </w:ins>
      <w:ins w:id="93" w:author="Huawei-01" w:date="2022-03-25T16:41:00Z">
        <w:r>
          <w:t>ch-a1. The Charging Data Request [Update] is sent to V-CHF</w:t>
        </w:r>
      </w:ins>
      <w:ins w:id="94" w:author="MATRIXX Software rev1" w:date="2022-05-13T19:51:00Z">
        <w:r w:rsidR="003211C3">
          <w:t xml:space="preserve"> with QBC </w:t>
        </w:r>
      </w:ins>
      <w:ins w:id="95" w:author="S5-223722d2" w:date="2022-05-18T09:06:00Z">
        <w:r w:rsidR="00126A70">
          <w:t>information</w:t>
        </w:r>
      </w:ins>
      <w:ins w:id="96" w:author="MATRIXX Software rev1" w:date="2022-05-13T19:51:00Z">
        <w:del w:id="97" w:author="S5-223722d2" w:date="2022-05-18T09:06:00Z">
          <w:r w:rsidR="003211C3" w:rsidDel="00126A70">
            <w:delText>counts</w:delText>
          </w:r>
        </w:del>
      </w:ins>
      <w:ins w:id="98" w:author="Huawei-01" w:date="2022-03-25T16:41:00Z">
        <w:r>
          <w:t>, when</w:t>
        </w:r>
      </w:ins>
      <w:ins w:id="99" w:author="Ericsson" w:date="2022-04-08T21:16:00Z">
        <w:r w:rsidR="0042421D">
          <w:t xml:space="preserve"> enabled</w:t>
        </w:r>
      </w:ins>
      <w:ins w:id="100" w:author="Huawei-01" w:date="2022-03-25T16:41:00Z">
        <w:r>
          <w:t xml:space="preserve"> triggers for QBC</w:t>
        </w:r>
      </w:ins>
      <w:ins w:id="101" w:author="Ericsson" w:date="2022-04-08T21:16:00Z">
        <w:r w:rsidR="006F377A">
          <w:t xml:space="preserve"> </w:t>
        </w:r>
      </w:ins>
      <w:ins w:id="102" w:author="MATRIXX Software" w:date="2022-04-28T23:11:00Z">
        <w:del w:id="103" w:author="S5-223722d3" w:date="2022-05-18T22:09:00Z">
          <w:r w:rsidR="003C5F58" w:rsidDel="002C7A2F">
            <w:delText xml:space="preserve">or </w:delText>
          </w:r>
        </w:del>
      </w:ins>
      <w:ins w:id="104" w:author="Ericsson" w:date="2022-04-08T21:16:00Z">
        <w:del w:id="105" w:author="S5-223722d3" w:date="2022-05-18T22:09:00Z">
          <w:r w:rsidR="006F377A" w:rsidDel="002C7A2F">
            <w:delText xml:space="preserve">(and </w:delText>
          </w:r>
        </w:del>
      </w:ins>
      <w:ins w:id="106" w:author="Ericsson" w:date="2022-04-08T21:29:00Z">
        <w:del w:id="107" w:author="S5-223722d3" w:date="2022-05-18T22:09:00Z">
          <w:r w:rsidR="00A75F22" w:rsidDel="002C7A2F">
            <w:delText>optionally</w:delText>
          </w:r>
        </w:del>
      </w:ins>
      <w:ins w:id="108" w:author="Ericsson" w:date="2022-04-08T21:16:00Z">
        <w:del w:id="109" w:author="S5-223722d3" w:date="2022-05-18T22:09:00Z">
          <w:r w:rsidR="006F377A" w:rsidDel="002C7A2F">
            <w:delText xml:space="preserve"> FBC)</w:delText>
          </w:r>
        </w:del>
      </w:ins>
      <w:ins w:id="110" w:author="Huawei-01" w:date="2022-03-25T16:41:00Z">
        <w:del w:id="111" w:author="S5-223722d3" w:date="2022-05-18T22:09:00Z">
          <w:r w:rsidDel="002C7A2F">
            <w:delText xml:space="preserve"> </w:delText>
          </w:r>
        </w:del>
      </w:ins>
      <w:ins w:id="112" w:author="MATRIXX Software" w:date="2022-04-28T23:12:00Z">
        <w:del w:id="113" w:author="S5-223722d3" w:date="2022-05-18T22:09:00Z">
          <w:r w:rsidR="003C5F58" w:rsidDel="002C7A2F">
            <w:delText xml:space="preserve">or both </w:delText>
          </w:r>
        </w:del>
      </w:ins>
      <w:ins w:id="114" w:author="Ericsson" w:date="2022-04-08T21:31:00Z">
        <w:r w:rsidR="00050D34">
          <w:t xml:space="preserve">are </w:t>
        </w:r>
      </w:ins>
      <w:ins w:id="115" w:author="Ericsson" w:date="2022-04-08T21:17:00Z">
        <w:r w:rsidR="0042421D">
          <w:t>met</w:t>
        </w:r>
      </w:ins>
      <w:ins w:id="116" w:author="Ericsson" w:date="2022-04-08T21:30:00Z">
        <w:r w:rsidR="00A75F22">
          <w:t>,</w:t>
        </w:r>
      </w:ins>
      <w:ins w:id="117" w:author="Ericsson" w:date="2022-04-08T21:18:00Z">
        <w:r w:rsidR="00226C0F">
          <w:t xml:space="preserve"> </w:t>
        </w:r>
      </w:ins>
      <w:ins w:id="118" w:author="Ericsson" w:date="2022-04-08T21:29:00Z">
        <w:r w:rsidR="00A75F22">
          <w:t>optionally</w:t>
        </w:r>
      </w:ins>
      <w:ins w:id="119" w:author="Ericsson" w:date="2022-04-08T21:18:00Z">
        <w:r w:rsidR="00226C0F">
          <w:t xml:space="preserve"> </w:t>
        </w:r>
      </w:ins>
      <w:ins w:id="120" w:author="Ericsson" w:date="2022-04-08T21:29:00Z">
        <w:r w:rsidR="00A75F22">
          <w:t xml:space="preserve">including </w:t>
        </w:r>
      </w:ins>
      <w:ins w:id="121" w:author="Ericsson" w:date="2022-04-08T21:18:00Z">
        <w:r w:rsidR="00226C0F">
          <w:t>the new</w:t>
        </w:r>
      </w:ins>
      <w:ins w:id="122" w:author="Huawei-03" w:date="2022-04-08T16:09:00Z">
        <w:r w:rsidR="00596522">
          <w:t xml:space="preserve"> "Roaming Charging Profile"</w:t>
        </w:r>
      </w:ins>
      <w:ins w:id="123" w:author="Huawei-01" w:date="2022-03-25T16:41:00Z">
        <w:del w:id="124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25" w:author="Huawei-01" w:date="2022-03-25T16:41:00Z"/>
        </w:rPr>
      </w:pPr>
      <w:ins w:id="126" w:author="Huawei-01" w:date="2022-03-25T16:41:00Z">
        <w:r>
          <w:t>1</w:t>
        </w:r>
      </w:ins>
      <w:ins w:id="127" w:author="Huawei-01" w:date="2022-03-26T10:57:00Z">
        <w:r w:rsidR="00133F81">
          <w:t>0</w:t>
        </w:r>
      </w:ins>
      <w:ins w:id="128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29" w:author="Huawei-01" w:date="2022-03-25T16:41:00Z"/>
        </w:rPr>
      </w:pPr>
      <w:ins w:id="130" w:author="Huawei-01" w:date="2022-03-25T16:41:00Z">
        <w:r>
          <w:t>1</w:t>
        </w:r>
      </w:ins>
      <w:ins w:id="131" w:author="Huawei-01" w:date="2022-03-26T10:57:00Z">
        <w:r w:rsidR="00133F81">
          <w:t>0</w:t>
        </w:r>
      </w:ins>
      <w:ins w:id="132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15F8F56F" w:rsidR="00BF2EE6" w:rsidRDefault="00BF2EE6" w:rsidP="00BF2EE6">
      <w:pPr>
        <w:pStyle w:val="B10"/>
        <w:rPr>
          <w:ins w:id="133" w:author="Huawei-01" w:date="2022-03-25T16:41:00Z"/>
        </w:rPr>
      </w:pPr>
      <w:ins w:id="134" w:author="Huawei-01" w:date="2022-03-25T16:41:00Z">
        <w:r>
          <w:t>1</w:t>
        </w:r>
      </w:ins>
      <w:ins w:id="135" w:author="Huawei-01" w:date="2022-03-26T10:57:00Z">
        <w:r w:rsidR="00133F81">
          <w:t>0</w:t>
        </w:r>
      </w:ins>
      <w:ins w:id="136" w:author="Huawei-01" w:date="2022-03-25T16:41:00Z">
        <w:r>
          <w:t xml:space="preserve">ch-a2. </w:t>
        </w:r>
      </w:ins>
      <w:ins w:id="137" w:author="Ericsson" w:date="2022-04-08T21:32:00Z">
        <w:r w:rsidR="00910CC1">
          <w:t>If a H-CHF was selected a</w:t>
        </w:r>
      </w:ins>
      <w:ins w:id="138" w:author="Huawei-01" w:date="2022-03-25T16:41:00Z">
        <w:r>
          <w:t xml:space="preserve"> Charging Data Request [</w:t>
        </w:r>
      </w:ins>
      <w:ins w:id="139" w:author="Ericsson" w:date="2022-04-08T21:30:00Z">
        <w:r w:rsidR="00A75F22">
          <w:t>Update</w:t>
        </w:r>
      </w:ins>
      <w:ins w:id="140" w:author="Huawei-01" w:date="2022-03-25T16:41:00Z">
        <w:r>
          <w:t>] is sent to H-CHF</w:t>
        </w:r>
      </w:ins>
      <w:ins w:id="141" w:author="MATRIXX Software rev1" w:date="2022-05-13T19:52:00Z">
        <w:r w:rsidR="003211C3">
          <w:t xml:space="preserve"> with QBC </w:t>
        </w:r>
        <w:del w:id="142" w:author="S5-223722d3" w:date="2022-05-18T22:11:00Z">
          <w:r w:rsidR="003211C3" w:rsidDel="002C7A2F">
            <w:delText xml:space="preserve">and FBC </w:delText>
          </w:r>
        </w:del>
        <w:r w:rsidR="003211C3">
          <w:t>information</w:t>
        </w:r>
      </w:ins>
      <w:ins w:id="143" w:author="Huawei-01" w:date="2022-03-25T16:41:00Z">
        <w:r>
          <w:t xml:space="preserve">, when the </w:t>
        </w:r>
      </w:ins>
      <w:ins w:id="144" w:author="Ericsson" w:date="2022-04-08T21:30:00Z">
        <w:r w:rsidR="00A75F22">
          <w:t xml:space="preserve">enabled triggers for </w:t>
        </w:r>
      </w:ins>
      <w:ins w:id="145" w:author="Huawei-01" w:date="2022-03-25T16:41:00Z">
        <w:del w:id="146" w:author="S5-223722d3" w:date="2022-05-18T22:11:00Z">
          <w:r w:rsidDel="002C7A2F">
            <w:delText>FBC</w:delText>
          </w:r>
        </w:del>
      </w:ins>
      <w:ins w:id="147" w:author="Ericsson" w:date="2022-04-08T21:30:00Z">
        <w:del w:id="148" w:author="S5-223722d3" w:date="2022-05-18T22:11:00Z">
          <w:r w:rsidR="00A75F22" w:rsidDel="002C7A2F">
            <w:delText>,</w:delText>
          </w:r>
        </w:del>
      </w:ins>
      <w:ins w:id="149" w:author="MATRIXX Software" w:date="2022-04-28T23:12:00Z">
        <w:del w:id="150" w:author="S5-223722d3" w:date="2022-05-18T22:11:00Z">
          <w:r w:rsidR="003C5F58" w:rsidDel="002C7A2F">
            <w:delText xml:space="preserve"> or</w:delText>
          </w:r>
        </w:del>
      </w:ins>
      <w:ins w:id="151" w:author="Huawei-01" w:date="2022-03-25T16:41:00Z">
        <w:del w:id="152" w:author="S5-223722d3" w:date="2022-05-18T22:11:00Z">
          <w:r w:rsidDel="002C7A2F">
            <w:delText xml:space="preserve"> </w:delText>
          </w:r>
        </w:del>
        <w:r>
          <w:t xml:space="preserve">QBC </w:t>
        </w:r>
      </w:ins>
      <w:ins w:id="153" w:author="Ericsson" w:date="2022-04-08T21:30:00Z">
        <w:del w:id="154" w:author="S5-223722d3" w:date="2022-05-18T22:11:00Z">
          <w:r w:rsidR="00A75F22" w:rsidDel="002C7A2F">
            <w:delText xml:space="preserve">or both </w:delText>
          </w:r>
        </w:del>
      </w:ins>
      <w:ins w:id="155" w:author="S5-223722d3" w:date="2022-05-18T22:13:00Z">
        <w:del w:id="156" w:author="S5-223722d5" w:date="2022-05-20T10:39:00Z">
          <w:r w:rsidR="0047677E" w:rsidDel="00CB4AC6">
            <w:delText xml:space="preserve"> </w:delText>
          </w:r>
        </w:del>
      </w:ins>
      <w:ins w:id="157" w:author="Ericsson" w:date="2022-04-08T21:30:00Z">
        <w:r w:rsidR="00A75F22">
          <w:t>are met</w:t>
        </w:r>
      </w:ins>
      <w:ins w:id="158" w:author="Ericsson" w:date="2022-04-08T21:32:00Z">
        <w:r w:rsidR="00E56580">
          <w:t xml:space="preserve">, </w:t>
        </w:r>
      </w:ins>
      <w:ins w:id="159" w:author="S5-223722d3" w:date="2022-05-18T22:15:00Z">
        <w:r w:rsidR="0047677E">
          <w:t xml:space="preserve">and/or FBC information when the enabled triggers for FBC </w:t>
        </w:r>
      </w:ins>
      <w:ins w:id="160" w:author="S5-223722d3" w:date="2022-05-18T22:16:00Z">
        <w:r w:rsidR="0047677E">
          <w:t xml:space="preserve">are </w:t>
        </w:r>
        <w:proofErr w:type="gramStart"/>
        <w:r w:rsidR="0047677E">
          <w:t xml:space="preserve">met, </w:t>
        </w:r>
      </w:ins>
      <w:ins w:id="161" w:author="Ericsson" w:date="2022-04-08T21:32:00Z">
        <w:r w:rsidR="00E56580">
          <w:t>a</w:t>
        </w:r>
      </w:ins>
      <w:ins w:id="162" w:author="Ericsson" w:date="2022-04-08T21:30:00Z">
        <w:r w:rsidR="00465E03">
          <w:t>nd</w:t>
        </w:r>
        <w:proofErr w:type="gramEnd"/>
        <w:r w:rsidR="00465E03">
          <w:t xml:space="preserve"> may include a request for qu</w:t>
        </w:r>
      </w:ins>
      <w:ins w:id="163" w:author="Ericsson" w:date="2022-04-08T21:31:00Z">
        <w:r w:rsidR="00465E03">
          <w:t>ota.</w:t>
        </w:r>
      </w:ins>
    </w:p>
    <w:p w14:paraId="79797969" w14:textId="33ADCD44" w:rsidR="00BF2EE6" w:rsidRDefault="00BF2EE6" w:rsidP="00BF2EE6">
      <w:pPr>
        <w:pStyle w:val="B10"/>
        <w:rPr>
          <w:ins w:id="164" w:author="Huawei-01" w:date="2022-03-25T16:41:00Z"/>
        </w:rPr>
      </w:pPr>
      <w:ins w:id="165" w:author="Huawei-01" w:date="2022-03-25T16:41:00Z">
        <w:r>
          <w:t>1</w:t>
        </w:r>
      </w:ins>
      <w:ins w:id="166" w:author="Huawei-01" w:date="2022-03-26T10:57:00Z">
        <w:r w:rsidR="00133F81">
          <w:t>0</w:t>
        </w:r>
      </w:ins>
      <w:ins w:id="167" w:author="Huawei-01" w:date="2022-03-25T16:41:00Z">
        <w:r>
          <w:t xml:space="preserve">ch-b2. The H-CHF update </w:t>
        </w:r>
      </w:ins>
      <w:ins w:id="168" w:author="Ericsson" w:date="2022-04-08T21:31:00Z">
        <w:r w:rsidR="00465E03">
          <w:t>the</w:t>
        </w:r>
      </w:ins>
      <w:ins w:id="169" w:author="Huawei-01" w:date="2022-03-25T16:41:00Z">
        <w:r>
          <w:t xml:space="preserve"> CDR.</w:t>
        </w:r>
      </w:ins>
    </w:p>
    <w:p w14:paraId="4433AFA0" w14:textId="2DA87814" w:rsidR="00BF2EE6" w:rsidRDefault="00BF2EE6" w:rsidP="00BF2EE6">
      <w:pPr>
        <w:pStyle w:val="B10"/>
        <w:rPr>
          <w:ins w:id="170" w:author="Huawei-01" w:date="2022-03-25T16:41:00Z"/>
        </w:rPr>
      </w:pPr>
      <w:ins w:id="171" w:author="Huawei-01" w:date="2022-03-25T16:41:00Z">
        <w:r>
          <w:t>1</w:t>
        </w:r>
      </w:ins>
      <w:ins w:id="172" w:author="Huawei-01" w:date="2022-03-26T10:57:00Z">
        <w:r w:rsidR="00133F81">
          <w:t>0</w:t>
        </w:r>
      </w:ins>
      <w:ins w:id="173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</w:ins>
      <w:ins w:id="174" w:author="Ericsson" w:date="2022-04-08T21:31:00Z">
        <w:r w:rsidR="00050D34">
          <w:rPr>
            <w:lang w:eastAsia="zh-CN"/>
          </w:rPr>
          <w:t>Update</w:t>
        </w:r>
      </w:ins>
      <w:ins w:id="175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03BD7F0" w:rsidR="00BF2EE6" w:rsidRPr="00735A22" w:rsidDel="003C5F58" w:rsidRDefault="00652386" w:rsidP="00735A22">
      <w:pPr>
        <w:pStyle w:val="EditorsNote"/>
        <w:rPr>
          <w:ins w:id="176" w:author="Huawei-01" w:date="2022-03-25T16:41:00Z"/>
          <w:del w:id="177" w:author="MATRIXX Software" w:date="2022-04-28T23:12:00Z"/>
          <w:lang w:val="en-US" w:eastAsia="zh-CN"/>
        </w:rPr>
      </w:pPr>
      <w:ins w:id="178" w:author="Huawei-04" w:date="2022-04-11T17:14:00Z">
        <w:del w:id="179" w:author="MATRIXX Software" w:date="2022-04-28T23:12:00Z">
          <w:r w:rsidDel="003C5F58">
            <w:rPr>
              <w:lang w:eastAsia="zh-CN"/>
            </w:rPr>
            <w:delText>E</w:delText>
          </w:r>
          <w:r w:rsidRPr="00652386" w:rsidDel="003C5F58">
            <w:rPr>
              <w:lang w:eastAsia="zh-CN"/>
            </w:rPr>
            <w:delText>ditor’s note: how to support the QBC information reporting triggered by the FBC chargeable events is FFS.</w:delText>
          </w:r>
        </w:del>
      </w:ins>
    </w:p>
    <w:p w14:paraId="326CFD45" w14:textId="77777777" w:rsidR="00BF2EE6" w:rsidRDefault="00BF2EE6" w:rsidP="00BF2EE6">
      <w:pPr>
        <w:pStyle w:val="Heading5"/>
        <w:rPr>
          <w:ins w:id="180" w:author="Huawei-01" w:date="2022-03-25T16:41:00Z"/>
          <w:lang w:val="x-none"/>
        </w:rPr>
      </w:pPr>
      <w:ins w:id="181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182" w:author="Huawei-01" w:date="2022-03-25T16:41:00Z"/>
          <w:lang w:eastAsia="zh-CN"/>
        </w:rPr>
      </w:pPr>
      <w:ins w:id="183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184" w:author="Huawei-01" w:date="2022-03-26T14:22:00Z"/>
        </w:rPr>
      </w:pPr>
      <w:del w:id="185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186" w:author="Huawei-01" w:date="2022-03-25T16:41:00Z"/>
          <w:color w:val="000000"/>
        </w:rPr>
      </w:pPr>
      <w:ins w:id="187" w:author="Huawei-01" w:date="2022-03-26T14:24:00Z">
        <w:r>
          <w:object w:dxaOrig="11861" w:dyaOrig="9389" w14:anchorId="1986AF2C">
            <v:shape id="_x0000_i1026" type="#_x0000_t75" style="width:481.5pt;height:381pt" o:ole="">
              <v:imagedata r:id="rId18" o:title=""/>
            </v:shape>
            <o:OLEObject Type="Embed" ProgID="Visio.Drawing.11" ShapeID="_x0000_i1026" DrawAspect="Content" ObjectID="_1714548466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188" w:author="Huawei-01" w:date="2022-03-25T16:41:00Z"/>
          <w:lang w:eastAsia="ko-KR"/>
        </w:rPr>
      </w:pPr>
      <w:ins w:id="189" w:author="Huawei-01" w:date="2022-03-25T16:41:00Z">
        <w:r>
          <w:lastRenderedPageBreak/>
          <w:t xml:space="preserve">Figure 5.2.2.X.3-1: PDU Session Modification </w:t>
        </w:r>
      </w:ins>
    </w:p>
    <w:p w14:paraId="55576662" w14:textId="0AA50FF1" w:rsidR="00BF2EE6" w:rsidRDefault="00BF2EE6" w:rsidP="00BF2EE6">
      <w:pPr>
        <w:pStyle w:val="B10"/>
        <w:rPr>
          <w:ins w:id="190" w:author="Huawei-01" w:date="2022-03-25T16:41:00Z"/>
        </w:rPr>
      </w:pPr>
      <w:ins w:id="191" w:author="Huawei-01" w:date="2022-03-25T16:41:00Z">
        <w:r>
          <w:t xml:space="preserve">2ch-a1. The Charging Data Request [Update] is sent to V-CHF for reporting the </w:t>
        </w:r>
      </w:ins>
      <w:ins w:id="192" w:author="MATRIXX Software rev1" w:date="2022-05-13T19:53:00Z">
        <w:r w:rsidR="003211C3">
          <w:t xml:space="preserve">QBC </w:t>
        </w:r>
      </w:ins>
      <w:ins w:id="193" w:author="Huawei-01" w:date="2022-03-25T16:41:00Z">
        <w:del w:id="194" w:author="S5-223722d2" w:date="2022-05-18T09:15:00Z">
          <w:r w:rsidDel="00FA1F07">
            <w:delText xml:space="preserve">charging </w:delText>
          </w:r>
        </w:del>
        <w:r>
          <w:t xml:space="preserve">information when </w:t>
        </w:r>
      </w:ins>
      <w:ins w:id="195" w:author="Ericsson" w:date="2022-04-08T21:32:00Z">
        <w:r w:rsidR="00050D34">
          <w:t xml:space="preserve">enabled triggers for QBC </w:t>
        </w:r>
      </w:ins>
      <w:ins w:id="196" w:author="MATRIXX Software rev1" w:date="2022-05-13T19:53:00Z">
        <w:r w:rsidR="003211C3">
          <w:t>or</w:t>
        </w:r>
      </w:ins>
      <w:ins w:id="197" w:author="Ericsson" w:date="2022-04-08T21:32:00Z">
        <w:del w:id="198" w:author="MATRIXX Software rev1" w:date="2022-05-13T19:53:00Z">
          <w:r w:rsidR="00050D34" w:rsidDel="003211C3">
            <w:delText>(and optionally</w:delText>
          </w:r>
        </w:del>
        <w:r w:rsidR="00050D34">
          <w:t xml:space="preserve"> </w:t>
        </w:r>
      </w:ins>
      <w:ins w:id="199" w:author="S5-223722d4" w:date="2022-05-19T16:12:00Z">
        <w:r w:rsidR="00B36588">
          <w:t xml:space="preserve">FBC information when enabled triggers for </w:t>
        </w:r>
      </w:ins>
      <w:ins w:id="200" w:author="Ericsson" w:date="2022-04-08T21:32:00Z">
        <w:r w:rsidR="00050D34">
          <w:t>FBC</w:t>
        </w:r>
        <w:del w:id="201" w:author="MATRIXX Software rev1" w:date="2022-05-13T19:53:00Z">
          <w:r w:rsidR="00050D34" w:rsidDel="003211C3">
            <w:delText>)</w:delText>
          </w:r>
        </w:del>
        <w:r w:rsidR="00050D34">
          <w:t xml:space="preserve"> </w:t>
        </w:r>
      </w:ins>
      <w:ins w:id="202" w:author="MATRIXX Software rev1" w:date="2022-05-13T19:53:00Z">
        <w:r w:rsidR="003211C3">
          <w:t xml:space="preserve">or both </w:t>
        </w:r>
      </w:ins>
      <w:ins w:id="203" w:author="Ericsson" w:date="2022-04-08T21:32:00Z">
        <w:r w:rsidR="00050D34">
          <w:t>are met</w:t>
        </w:r>
      </w:ins>
      <w:ins w:id="204" w:author="Huawei-01" w:date="2022-03-25T16:41:00Z">
        <w:r>
          <w:t>.</w:t>
        </w:r>
      </w:ins>
    </w:p>
    <w:p w14:paraId="14FFA77A" w14:textId="77777777" w:rsidR="00BF2EE6" w:rsidRDefault="00BF2EE6" w:rsidP="00BF2EE6">
      <w:pPr>
        <w:pStyle w:val="B10"/>
        <w:rPr>
          <w:ins w:id="205" w:author="Huawei-01" w:date="2022-03-25T16:41:00Z"/>
        </w:rPr>
      </w:pPr>
      <w:ins w:id="206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207" w:author="Huawei-01" w:date="2022-03-25T16:41:00Z"/>
        </w:rPr>
      </w:pPr>
      <w:ins w:id="208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12A9EA37" w:rsidR="00BF2EE6" w:rsidRDefault="00BF2EE6" w:rsidP="00BF2EE6">
      <w:pPr>
        <w:pStyle w:val="B10"/>
        <w:rPr>
          <w:ins w:id="209" w:author="Huawei-01" w:date="2022-03-25T16:41:00Z"/>
        </w:rPr>
      </w:pPr>
      <w:ins w:id="210" w:author="Huawei-01" w:date="2022-03-25T16:41:00Z">
        <w:r>
          <w:t xml:space="preserve">2ch-a2. </w:t>
        </w:r>
      </w:ins>
      <w:ins w:id="211" w:author="Ericsson" w:date="2022-04-08T21:33:00Z">
        <w:r w:rsidR="00E56580">
          <w:t>If a H-CHF was selected a</w:t>
        </w:r>
      </w:ins>
      <w:ins w:id="212" w:author="Huawei-01" w:date="2022-03-25T16:41:00Z">
        <w:r>
          <w:t xml:space="preserve"> Charging Data Request [</w:t>
        </w:r>
      </w:ins>
      <w:ins w:id="213" w:author="Ericsson" w:date="2022-04-08T21:33:00Z">
        <w:r w:rsidR="00E56580">
          <w:t>Update</w:t>
        </w:r>
      </w:ins>
      <w:ins w:id="214" w:author="Huawei-01" w:date="2022-03-25T16:41:00Z">
        <w:r>
          <w:t>] is sent to H-CHF</w:t>
        </w:r>
      </w:ins>
      <w:ins w:id="215" w:author="MATRIXX Software rev1" w:date="2022-05-13T19:54:00Z">
        <w:r w:rsidR="003211C3">
          <w:t xml:space="preserve"> with QBC </w:t>
        </w:r>
        <w:del w:id="216" w:author="S5-223722d4" w:date="2022-05-19T16:08:00Z">
          <w:r w:rsidR="003211C3" w:rsidDel="00A63898">
            <w:delText xml:space="preserve">and FBC </w:delText>
          </w:r>
        </w:del>
        <w:r w:rsidR="003211C3">
          <w:t>information</w:t>
        </w:r>
      </w:ins>
      <w:ins w:id="217" w:author="Huawei-01" w:date="2022-03-25T16:41:00Z">
        <w:r>
          <w:t xml:space="preserve">, </w:t>
        </w:r>
      </w:ins>
      <w:ins w:id="218" w:author="Ericsson" w:date="2022-04-08T21:33:00Z">
        <w:r w:rsidR="00775560">
          <w:t xml:space="preserve">when the enabled triggers for </w:t>
        </w:r>
        <w:del w:id="219" w:author="S5-223722d4" w:date="2022-05-19T16:08:00Z">
          <w:r w:rsidR="00775560" w:rsidDel="00A63898">
            <w:delText xml:space="preserve">FBC, </w:delText>
          </w:r>
        </w:del>
        <w:r w:rsidR="00775560">
          <w:t>QBC</w:t>
        </w:r>
        <w:del w:id="220" w:author="S5-223722d5" w:date="2022-05-20T10:38:00Z">
          <w:r w:rsidR="00775560" w:rsidDel="00CB4AC6">
            <w:delText xml:space="preserve"> or both</w:delText>
          </w:r>
        </w:del>
        <w:r w:rsidR="00775560">
          <w:t xml:space="preserve"> are met</w:t>
        </w:r>
      </w:ins>
      <w:ins w:id="221" w:author="Ericsson" w:date="2022-04-08T21:34:00Z">
        <w:r w:rsidR="00775560">
          <w:t xml:space="preserve">, </w:t>
        </w:r>
      </w:ins>
      <w:ins w:id="222" w:author="S5-223722d4" w:date="2022-05-19T16:09:00Z">
        <w:r w:rsidR="00A63898">
          <w:t xml:space="preserve">and/or FBC information when the enabled triggers for FBC are </w:t>
        </w:r>
        <w:proofErr w:type="gramStart"/>
        <w:r w:rsidR="00A63898">
          <w:t xml:space="preserve">met, </w:t>
        </w:r>
      </w:ins>
      <w:ins w:id="223" w:author="Ericsson" w:date="2022-04-08T21:34:00Z">
        <w:r w:rsidR="00775560">
          <w:t>and</w:t>
        </w:r>
        <w:proofErr w:type="gramEnd"/>
        <w:r w:rsidR="00775560">
          <w:t xml:space="preserve"> may include a request for quota</w:t>
        </w:r>
      </w:ins>
      <w:ins w:id="224" w:author="Huawei-01" w:date="2022-03-25T16:41:00Z">
        <w:r>
          <w:t>.</w:t>
        </w:r>
      </w:ins>
    </w:p>
    <w:p w14:paraId="640171EA" w14:textId="77777777" w:rsidR="00BF2EE6" w:rsidRDefault="00BF2EE6" w:rsidP="00BF2EE6">
      <w:pPr>
        <w:pStyle w:val="B10"/>
        <w:rPr>
          <w:ins w:id="225" w:author="Huawei-01" w:date="2022-03-25T16:41:00Z"/>
        </w:rPr>
      </w:pPr>
      <w:ins w:id="226" w:author="Huawei-01" w:date="2022-03-25T16:41:00Z">
        <w:r>
          <w:t>2ch-b2. The H-CHF update a CDR.</w:t>
        </w:r>
      </w:ins>
    </w:p>
    <w:p w14:paraId="267C1299" w14:textId="5EA93303" w:rsidR="00BF2EE6" w:rsidRDefault="00BF2EE6" w:rsidP="00BF2EE6">
      <w:pPr>
        <w:pStyle w:val="B10"/>
        <w:rPr>
          <w:ins w:id="227" w:author="Huawei-01" w:date="2022-03-25T16:41:00Z"/>
        </w:rPr>
      </w:pPr>
      <w:ins w:id="228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</w:ins>
      <w:ins w:id="229" w:author="Ericsson" w:date="2022-04-08T21:34:00Z">
        <w:r w:rsidR="00C82D45">
          <w:rPr>
            <w:lang w:eastAsia="zh-CN"/>
          </w:rPr>
          <w:t>Update</w:t>
        </w:r>
      </w:ins>
      <w:ins w:id="230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231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232" w:author="Huawei-01" w:date="2022-03-25T16:41:00Z"/>
          <w:lang w:val="x-none"/>
        </w:rPr>
      </w:pPr>
      <w:ins w:id="233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234" w:author="Huawei-01" w:date="2022-03-25T16:41:00Z"/>
          <w:lang w:eastAsia="zh-CN"/>
        </w:rPr>
      </w:pPr>
      <w:ins w:id="235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236" w:author="Huawei-01" w:date="2022-03-25T16:41:00Z"/>
          <w:lang w:eastAsia="zh-CN"/>
        </w:rPr>
      </w:pPr>
      <w:del w:id="237" w:author="Huawei-01" w:date="2022-03-26T14:26:00Z">
        <w:r w:rsidDel="00EC5EF4">
          <w:fldChar w:fldCharType="begin"/>
        </w:r>
        <w:r w:rsidDel="00EC5EF4">
          <w:fldChar w:fldCharType="end"/>
        </w:r>
      </w:del>
      <w:ins w:id="238" w:author="Huawei-01" w:date="2022-03-26T14:26:00Z">
        <w:r w:rsidR="00D7291D">
          <w:object w:dxaOrig="11740" w:dyaOrig="9389" w14:anchorId="20300E37">
            <v:shape id="_x0000_i1027" type="#_x0000_t75" style="width:482.25pt;height:385.5pt" o:ole="">
              <v:imagedata r:id="rId20" o:title=""/>
            </v:shape>
            <o:OLEObject Type="Embed" ProgID="Visio.Drawing.11" ShapeID="_x0000_i1027" DrawAspect="Content" ObjectID="_1714548467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239" w:author="Huawei-01" w:date="2022-03-25T16:41:00Z"/>
          <w:lang w:eastAsia="ko-KR"/>
        </w:rPr>
      </w:pPr>
      <w:ins w:id="240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241" w:author="Huawei-01" w:date="2022-03-25T16:41:00Z"/>
        </w:rPr>
      </w:pPr>
      <w:ins w:id="242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243" w:author="Huawei-01" w:date="2022-03-25T16:41:00Z"/>
        </w:rPr>
      </w:pPr>
      <w:ins w:id="244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245" w:author="Huawei-01" w:date="2022-03-25T16:41:00Z"/>
        </w:rPr>
      </w:pPr>
      <w:ins w:id="246" w:author="Huawei-01" w:date="2022-03-25T16:41:00Z">
        <w:r>
          <w:lastRenderedPageBreak/>
          <w:t xml:space="preserve">2ch-c1. The V-CHF acknowledges by sending Charging Data Response [Termination] to the V-SMF. </w:t>
        </w:r>
      </w:ins>
    </w:p>
    <w:p w14:paraId="2B1A6CE7" w14:textId="1C16D548" w:rsidR="00BF2EE6" w:rsidRDefault="00BF2EE6" w:rsidP="00BF2EE6">
      <w:pPr>
        <w:pStyle w:val="B10"/>
        <w:rPr>
          <w:ins w:id="247" w:author="Huawei-01" w:date="2022-03-25T16:41:00Z"/>
        </w:rPr>
      </w:pPr>
      <w:ins w:id="248" w:author="Huawei-01" w:date="2022-03-25T16:41:00Z">
        <w:r>
          <w:t xml:space="preserve">2ch-a2. </w:t>
        </w:r>
      </w:ins>
      <w:ins w:id="249" w:author="Ericsson" w:date="2022-04-08T21:34:00Z">
        <w:r w:rsidR="00C82D45">
          <w:t>If a H-CHF was selected a</w:t>
        </w:r>
      </w:ins>
      <w:ins w:id="250" w:author="Huawei-01" w:date="2022-03-25T16:41:00Z">
        <w:r>
          <w:t xml:space="preserve"> Charging Data Request [Termination] is sent to H-CHF.</w:t>
        </w:r>
      </w:ins>
    </w:p>
    <w:p w14:paraId="2FD0976F" w14:textId="3315A4A8" w:rsidR="00BF2EE6" w:rsidRDefault="00BF2EE6" w:rsidP="00BF2EE6">
      <w:pPr>
        <w:pStyle w:val="B10"/>
        <w:rPr>
          <w:ins w:id="251" w:author="Huawei-01" w:date="2022-03-25T16:41:00Z"/>
        </w:rPr>
      </w:pPr>
      <w:ins w:id="252" w:author="Huawei-01" w:date="2022-03-25T16:41:00Z">
        <w:r>
          <w:t xml:space="preserve">2ch-b2. The H-CHF close </w:t>
        </w:r>
      </w:ins>
      <w:ins w:id="253" w:author="Ericsson" w:date="2022-04-08T21:34:00Z">
        <w:r w:rsidR="00C82D45">
          <w:t>the</w:t>
        </w:r>
      </w:ins>
      <w:ins w:id="254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255" w:author="Huawei-01" w:date="2022-03-25T16:41:00Z"/>
        </w:rPr>
      </w:pPr>
      <w:ins w:id="256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AA9E67" w14:textId="77777777" w:rsidR="00CA069A" w:rsidRDefault="00CA069A">
      <w:r>
        <w:separator/>
      </w:r>
    </w:p>
  </w:endnote>
  <w:endnote w:type="continuationSeparator" w:id="0">
    <w:p w14:paraId="7A9ADCEF" w14:textId="77777777" w:rsidR="00CA069A" w:rsidRDefault="00CA06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D49A7E" w14:textId="77777777" w:rsidR="00CA069A" w:rsidRDefault="00CA069A">
      <w:r>
        <w:separator/>
      </w:r>
    </w:p>
  </w:footnote>
  <w:footnote w:type="continuationSeparator" w:id="0">
    <w:p w14:paraId="68C42981" w14:textId="77777777" w:rsidR="00CA069A" w:rsidRDefault="00CA06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4436729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1772090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89162466">
    <w:abstractNumId w:val="8"/>
  </w:num>
  <w:num w:numId="4" w16cid:durableId="205992085">
    <w:abstractNumId w:val="6"/>
  </w:num>
  <w:num w:numId="5" w16cid:durableId="812915115">
    <w:abstractNumId w:val="4"/>
  </w:num>
  <w:num w:numId="6" w16cid:durableId="229927472">
    <w:abstractNumId w:val="3"/>
  </w:num>
  <w:num w:numId="7" w16cid:durableId="1328557506">
    <w:abstractNumId w:val="2"/>
  </w:num>
  <w:num w:numId="8" w16cid:durableId="1463499257">
    <w:abstractNumId w:val="1"/>
  </w:num>
  <w:num w:numId="9" w16cid:durableId="1442530124">
    <w:abstractNumId w:val="5"/>
  </w:num>
  <w:num w:numId="10" w16cid:durableId="1563906206">
    <w:abstractNumId w:val="0"/>
  </w:num>
  <w:num w:numId="11" w16cid:durableId="808598043">
    <w:abstractNumId w:val="17"/>
  </w:num>
  <w:num w:numId="12" w16cid:durableId="1124956903">
    <w:abstractNumId w:val="34"/>
  </w:num>
  <w:num w:numId="13" w16cid:durableId="1700424891">
    <w:abstractNumId w:val="29"/>
  </w:num>
  <w:num w:numId="14" w16cid:durableId="1007555938">
    <w:abstractNumId w:val="13"/>
  </w:num>
  <w:num w:numId="15" w16cid:durableId="2056657915">
    <w:abstractNumId w:val="24"/>
  </w:num>
  <w:num w:numId="16" w16cid:durableId="804011173">
    <w:abstractNumId w:val="22"/>
  </w:num>
  <w:num w:numId="17" w16cid:durableId="1704137636">
    <w:abstractNumId w:val="10"/>
  </w:num>
  <w:num w:numId="18" w16cid:durableId="1505895854">
    <w:abstractNumId w:val="12"/>
  </w:num>
  <w:num w:numId="19" w16cid:durableId="1322153979">
    <w:abstractNumId w:val="37"/>
  </w:num>
  <w:num w:numId="20" w16cid:durableId="221451057">
    <w:abstractNumId w:val="28"/>
  </w:num>
  <w:num w:numId="21" w16cid:durableId="1321615169">
    <w:abstractNumId w:val="33"/>
  </w:num>
  <w:num w:numId="22" w16cid:durableId="1367218801">
    <w:abstractNumId w:val="15"/>
  </w:num>
  <w:num w:numId="23" w16cid:durableId="1002666429">
    <w:abstractNumId w:val="27"/>
  </w:num>
  <w:num w:numId="24" w16cid:durableId="465510118">
    <w:abstractNumId w:val="18"/>
  </w:num>
  <w:num w:numId="25" w16cid:durableId="898904691">
    <w:abstractNumId w:val="35"/>
  </w:num>
  <w:num w:numId="26" w16cid:durableId="1970160817">
    <w:abstractNumId w:val="9"/>
  </w:num>
  <w:num w:numId="27" w16cid:durableId="8118705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030076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944114423">
    <w:abstractNumId w:val="16"/>
  </w:num>
  <w:num w:numId="30" w16cid:durableId="148837433">
    <w:abstractNumId w:val="20"/>
  </w:num>
  <w:num w:numId="31" w16cid:durableId="1685746384">
    <w:abstractNumId w:val="31"/>
  </w:num>
  <w:num w:numId="32" w16cid:durableId="142355155">
    <w:abstractNumId w:val="19"/>
  </w:num>
  <w:num w:numId="33" w16cid:durableId="1673408345">
    <w:abstractNumId w:val="17"/>
  </w:num>
  <w:num w:numId="34" w16cid:durableId="736245599">
    <w:abstractNumId w:val="21"/>
  </w:num>
  <w:num w:numId="35" w16cid:durableId="1532571163">
    <w:abstractNumId w:val="25"/>
  </w:num>
  <w:num w:numId="36" w16cid:durableId="71050991">
    <w:abstractNumId w:val="26"/>
  </w:num>
  <w:num w:numId="37" w16cid:durableId="454179651">
    <w:abstractNumId w:val="14"/>
  </w:num>
  <w:num w:numId="38" w16cid:durableId="773790501">
    <w:abstractNumId w:val="36"/>
  </w:num>
  <w:num w:numId="39" w16cid:durableId="886574258">
    <w:abstractNumId w:val="30"/>
  </w:num>
  <w:num w:numId="40" w16cid:durableId="172945756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S5-223722d5">
    <w15:presenceInfo w15:providerId="None" w15:userId="S5-223722d5"/>
  </w15:person>
  <w15:person w15:author="S5-223722d2">
    <w15:presenceInfo w15:providerId="None" w15:userId="S5-223722d2"/>
  </w15:person>
  <w15:person w15:author="MATRIXX Software rev1">
    <w15:presenceInfo w15:providerId="None" w15:userId="MATRIXX Software rev1"/>
  </w15:person>
  <w15:person w15:author="Huawei-01">
    <w15:presenceInfo w15:providerId="None" w15:userId="Huawei-01"/>
  </w15:person>
  <w15:person w15:author="Huawei-04">
    <w15:presenceInfo w15:providerId="None" w15:userId="Huawei-04"/>
  </w15:person>
  <w15:person w15:author="Ericsson">
    <w15:presenceInfo w15:providerId="None" w15:userId="Ericsson"/>
  </w15:person>
  <w15:person w15:author="Huawei-03">
    <w15:presenceInfo w15:providerId="None" w15:userId="Huawei-03"/>
  </w15:person>
  <w15:person w15:author="Huawei">
    <w15:presenceInfo w15:providerId="None" w15:userId="Huawei"/>
  </w15:person>
  <w15:person w15:author="S5-223722d3">
    <w15:presenceInfo w15:providerId="None" w15:userId="S5-223722d3"/>
  </w15:person>
  <w15:person w15:author="S5-223722d4">
    <w15:presenceInfo w15:providerId="None" w15:userId="S5-223722d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51E8"/>
    <w:rsid w:val="000655CB"/>
    <w:rsid w:val="00071553"/>
    <w:rsid w:val="0007762F"/>
    <w:rsid w:val="00077F09"/>
    <w:rsid w:val="00080844"/>
    <w:rsid w:val="000809D3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6A70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C7A2F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1DF9"/>
    <w:rsid w:val="00312E8F"/>
    <w:rsid w:val="00315553"/>
    <w:rsid w:val="00315BED"/>
    <w:rsid w:val="003207EC"/>
    <w:rsid w:val="003211C3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C5F58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677E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002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97F09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66441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1153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0E02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61186"/>
    <w:rsid w:val="00A6265D"/>
    <w:rsid w:val="00A63898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39A2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5792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36588"/>
    <w:rsid w:val="00B40238"/>
    <w:rsid w:val="00B40B90"/>
    <w:rsid w:val="00B442C0"/>
    <w:rsid w:val="00B446F4"/>
    <w:rsid w:val="00B46230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431C"/>
    <w:rsid w:val="00BF5E2F"/>
    <w:rsid w:val="00BF753C"/>
    <w:rsid w:val="00C0042D"/>
    <w:rsid w:val="00C01044"/>
    <w:rsid w:val="00C04755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069A"/>
    <w:rsid w:val="00CA2B6E"/>
    <w:rsid w:val="00CA494B"/>
    <w:rsid w:val="00CA536B"/>
    <w:rsid w:val="00CA5D9B"/>
    <w:rsid w:val="00CB081C"/>
    <w:rsid w:val="00CB32F1"/>
    <w:rsid w:val="00CB4900"/>
    <w:rsid w:val="00CB4A70"/>
    <w:rsid w:val="00CB4AC6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4521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17816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1E3C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F07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5</Pages>
  <Words>1044</Words>
  <Characters>5951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8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5-223722d5</cp:lastModifiedBy>
  <cp:revision>2</cp:revision>
  <cp:lastPrinted>1899-12-31T23:00:00Z</cp:lastPrinted>
  <dcterms:created xsi:type="dcterms:W3CDTF">2022-05-20T08:41:00Z</dcterms:created>
  <dcterms:modified xsi:type="dcterms:W3CDTF">2022-05-20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